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34A8" w:rsidRPr="00F74E81" w:rsidRDefault="00F74E81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05D8BF46" wp14:editId="672E9481">
                <wp:simplePos x="0" y="0"/>
                <wp:positionH relativeFrom="column">
                  <wp:posOffset>-888365</wp:posOffset>
                </wp:positionH>
                <wp:positionV relativeFrom="paragraph">
                  <wp:posOffset>-466725</wp:posOffset>
                </wp:positionV>
                <wp:extent cx="6648450" cy="9477375"/>
                <wp:effectExtent l="0" t="0" r="0" b="9525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8D34A8" w:rsidRDefault="008D34A8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5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id="Группа 1" o:spid="_x0000_s1026" style="position:absolute;left:0;text-align:left;margin-left:-69.95pt;margin-top:-36.75pt;width:523.5pt;height:746.25pt;z-index:251658240" coordorigin="20217" coordsize="66484,75600" o:gfxdata="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">
                <v:group id="Группа 2" o:spid="_x0000_s1027" style="position:absolute;left:20217;width:66485;height:75600" coordorigin="710,501" coordsize="10470,145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rect id="Прямоугольник 3" o:spid="_x0000_s1028" style="position:absolute;left:710;top:501;width:10450;height:145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88x7sIA&#10;AADaAAAADwAAAGRycy9kb3ducmV2LnhtbESPwW7CMBBE70j8g7VIvYHTtEJtiIOgaqWWEwQ+YImX&#10;OGq8TmMX0r+vkZA4jmbmjSZfDrYVZ+p941jB4ywBQVw53XCt4LD/mL6A8AFZY+uYFPyRh2UxHuWY&#10;aXfhHZ3LUIsIYZ+hAhNCl0npK0MW/cx1xNE7ud5iiLKvpe7xEuG2lWmSzKXFhuOCwY7eDFXf5a9V&#10;sH12lL6nfl3W9tUMx/3m6wfnSj1MhtUCRKAh3MO39qdW8ATXK/EGyO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zzHuwgAAANoAAAAPAAAAAAAAAAAAAAAAAJgCAABkcnMvZG93&#10;bnJldi54bWxQSwUGAAAAAAQABAD1AAAAhwMAAAAA&#10;" filled="f" stroked="f">
                    <v:textbox inset="2.53958mm,2.53958mm,2.53958mm,2.53958mm">
                      <w:txbxContent>
                        <w:p w:rsidR="008D34A8" w:rsidRDefault="008D34A8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wi0MIAAADaAAAADwAAAGRycy9kb3ducmV2LnhtbESPQYvCMBSE78L+h/AEL6KpgiLVKLJi&#10;8SKsddnzo3k23W1eShO1/nuzIHgcZuYbZrXpbC1u1PrKsYLJOAFBXDhdcang+7wfLUD4gKyxdkwK&#10;HuRhs/7orTDV7s4nuuWhFBHCPkUFJoQmldIXhiz6sWuIo3dxrcUQZVtK3eI9wm0tp0kylxYrjgsG&#10;G/o0VPzlV6tgV3Nz+TnKc3Ycfv2abDjp5tleqUG/2y5BBOrCO/xqH7SCGfxfiTdAr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Dwi0MIAAADaAAAADwAAAAAAAAAAAAAA&#10;AAChAgAAZHJzL2Rvd25yZXYueG1sUEsFBgAAAAAEAAQA+QAAAJADAAAAAA==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68p8MAAADaAAAADwAAAGRycy9kb3ducmV2LnhtbESPQWvCQBSE74X+h+UVvIhu7CGUmFVE&#10;MfQSaLX0/Mi+ZKPZtyG7mvjvu4VCj8PMfMPk28l24k6Dbx0rWC0TEMSV0y03Cr7Ox8UbCB+QNXaO&#10;ScGDPGw3z085ZtqN/En3U2hEhLDPUIEJoc+k9JUhi37peuLo1W6wGKIcGqkHHCPcdvI1SVJpseW4&#10;YLCnvaHqerpZBYeO+/q7lOeinH9cTDFfTWlxVGr2Mu3WIAJN4T/8137XClL4vRJvgNz8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juvKfDAAAA2gAAAA8AAAAAAAAAAAAA&#10;AAAAoQIAAGRycy9kb3ducmV2LnhtbFBLBQYAAAAABAAEAPkAAACRAwAAAAA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foEknDAAAA2gAAAA8AAABkcnMvZG93bnJldi54bWxEj0+LwjAUxO/CfofwFrxpuiIq1SjLsqKC&#10;F/+hx2fzti3bvNQmavXTG0HwOMzMb5jRpDaFuFDlcssKvtoRCOLE6pxTBdvNtDUA4TyyxsIyKbiR&#10;g8n4ozHCWNsrr+iy9qkIEHYxKsi8L2MpXZKRQde2JXHw/mxl0AdZpVJXeA1wU8hOFPWkwZzDQoYl&#10;/WSU/K/PRkFkksNxd3aLmez8yuX91HVmf1Cq+Vl/D0F4qv07/GrPtYI+PK+EGyDHD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d+gSScMAAADaAAAADwAAAAAAAAAAAAAAAACf&#10;AgAAZHJzL2Rvd25yZXYueG1sUEsFBgAAAAAEAAQA9wAAAI8DAAAAAA==&#10;">
                    <v:imagedata r:id="rId6" o:title="эмблема ЕКТС 2009"/>
                  </v:shape>
                </v:group>
              </v:group>
            </w:pict>
          </mc:Fallback>
        </mc:AlternateContent>
      </w:r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</w:p>
    <w:p w:rsidR="008D34A8" w:rsidRPr="00F74E81" w:rsidRDefault="00F74E81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АПОУ </w:t>
      </w:r>
      <w:proofErr w:type="gramStart"/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СО</w:t>
      </w:r>
      <w:proofErr w:type="gramEnd"/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«Екатеринбургский колледж транспортного строительства»</w:t>
      </w: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F74E81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proofErr w:type="spellStart"/>
      <w:r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  <w:t>Zad</w:t>
      </w:r>
      <w:proofErr w:type="spellEnd"/>
      <w:r w:rsidRPr="00F74E81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10</w:t>
      </w:r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:rsidR="008D34A8" w:rsidRPr="00F74E81" w:rsidRDefault="00F74E81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Щекалев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Лев Сергеевич</w:t>
      </w:r>
    </w:p>
    <w:p w:rsidR="008D34A8" w:rsidRPr="00F74E81" w:rsidRDefault="00F74E81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2</w:t>
      </w:r>
    </w:p>
    <w:p w:rsidR="008D34A8" w:rsidRPr="00F74E81" w:rsidRDefault="00F74E81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Преподаватель: Мирошниченко Г.</w:t>
      </w:r>
      <w:proofErr w:type="gramStart"/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В</w:t>
      </w:r>
      <w:proofErr w:type="gramEnd"/>
    </w:p>
    <w:p w:rsidR="008D34A8" w:rsidRPr="00F74E81" w:rsidRDefault="00F74E81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:rsidR="008D34A8" w:rsidRPr="00F74E81" w:rsidRDefault="008D34A8">
      <w:pPr>
        <w:jc w:val="center"/>
        <w:rPr>
          <w:lang w:val="ru-RU"/>
        </w:rPr>
      </w:pPr>
    </w:p>
    <w:p w:rsidR="008D34A8" w:rsidRPr="00F74E81" w:rsidRDefault="008D34A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:rsidR="008D34A8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:rsidR="00F74E81" w:rsidRPr="00F74E81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2FC52F65" wp14:editId="3AB8100E">
            <wp:extent cx="5940425" cy="831357"/>
            <wp:effectExtent l="0" t="0" r="317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1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/>
        </w:rPr>
        <w:drawing>
          <wp:inline distT="0" distB="0" distL="0" distR="0" wp14:anchorId="7BF2A12C" wp14:editId="6B64A114">
            <wp:extent cx="5940425" cy="431343"/>
            <wp:effectExtent l="0" t="0" r="317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4A8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анные</w:t>
      </w:r>
    </w:p>
    <w:p w:rsidR="00530D85" w:rsidRDefault="00530D85">
      <w:pPr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n</w:t>
      </w:r>
      <w:r w:rsidR="00F74E81">
        <w:rPr>
          <w:rFonts w:ascii="Times New Roman" w:eastAsia="Times New Roman" w:hAnsi="Times New Roman" w:cs="Times New Roman"/>
          <w:b/>
          <w:sz w:val="28"/>
          <w:szCs w:val="28"/>
        </w:rPr>
        <w:t>ame</w:t>
      </w:r>
      <w:proofErr w:type="gram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- string</w:t>
      </w:r>
    </w:p>
    <w:p w:rsidR="00530D85" w:rsidRDefault="00F74E81">
      <w:pPr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price</w:t>
      </w:r>
      <w:proofErr w:type="gramEnd"/>
      <w:r w:rsidR="00530D85">
        <w:rPr>
          <w:rFonts w:ascii="Times New Roman" w:eastAsia="Times New Roman" w:hAnsi="Times New Roman" w:cs="Times New Roman"/>
          <w:b/>
          <w:sz w:val="28"/>
          <w:szCs w:val="28"/>
        </w:rPr>
        <w:t xml:space="preserve"> - double</w:t>
      </w:r>
    </w:p>
    <w:p w:rsidR="00530D85" w:rsidRPr="00530D85" w:rsidRDefault="00F74E81">
      <w:pPr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quantity</w:t>
      </w:r>
      <w:proofErr w:type="gramEnd"/>
      <w:r w:rsidR="00530D85"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 w:rsidR="00530D85">
        <w:rPr>
          <w:rFonts w:ascii="Times New Roman" w:eastAsia="Times New Roman" w:hAnsi="Times New Roman" w:cs="Times New Roman"/>
          <w:b/>
          <w:sz w:val="28"/>
          <w:szCs w:val="28"/>
        </w:rPr>
        <w:t>int</w:t>
      </w:r>
      <w:proofErr w:type="spellEnd"/>
    </w:p>
    <w:p w:rsidR="00F74E81" w:rsidRPr="00530D85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30D8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8"/>
        </w:rPr>
        <w:t>year</w:t>
      </w:r>
      <w:proofErr w:type="gramEnd"/>
      <w:r w:rsidR="00530D85">
        <w:rPr>
          <w:rFonts w:ascii="Times New Roman" w:eastAsia="Times New Roman" w:hAnsi="Times New Roman" w:cs="Times New Roman"/>
          <w:b/>
          <w:sz w:val="28"/>
          <w:szCs w:val="28"/>
        </w:rPr>
        <w:t xml:space="preserve"> - </w:t>
      </w:r>
      <w:proofErr w:type="spellStart"/>
      <w:r w:rsidR="00530D85">
        <w:rPr>
          <w:rFonts w:ascii="Times New Roman" w:eastAsia="Times New Roman" w:hAnsi="Times New Roman" w:cs="Times New Roman"/>
          <w:b/>
          <w:sz w:val="28"/>
          <w:szCs w:val="28"/>
        </w:rPr>
        <w:t>int</w:t>
      </w:r>
      <w:proofErr w:type="spellEnd"/>
    </w:p>
    <w:p w:rsidR="008D34A8" w:rsidRPr="00530D85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-схема</w:t>
      </w:r>
    </w:p>
    <w:p w:rsidR="00F74E81" w:rsidRPr="00530D85" w:rsidRDefault="00511BF7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4597" w:dyaOrig="15673">
          <v:shape id="_x0000_i1025" type="#_x0000_t75" style="width:213.45pt;height:727.95pt" o:ole="">
            <v:imagedata r:id="rId9" o:title=""/>
          </v:shape>
          <o:OLEObject Type="Embed" ProgID="Visio.Drawing.15" ShapeID="_x0000_i1025" DrawAspect="Content" ObjectID="_1756394423" r:id="rId10"/>
        </w:object>
      </w:r>
      <w:bookmarkStart w:id="0" w:name="_GoBack"/>
      <w:bookmarkEnd w:id="0"/>
    </w:p>
    <w:p w:rsidR="008D34A8" w:rsidRPr="00530D85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74E8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Листинг программы (если есть)</w:t>
      </w:r>
    </w:p>
    <w:p w:rsidR="00530D85" w:rsidRPr="00530D85" w:rsidRDefault="00530D85" w:rsidP="00530D85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</w:rPr>
      </w:pP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package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Items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mport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kotlin.random.Random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t xml:space="preserve">//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  <w:lang w:val="ru-RU"/>
        </w:rPr>
        <w:t>абстрактный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  <w:lang w:val="ru-RU"/>
        </w:rPr>
        <w:t>класс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abstract class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Items(</w:t>
      </w:r>
      <w:proofErr w:type="spellStart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val</w:t>
      </w:r>
      <w:proofErr w:type="spellEnd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name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: String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proofErr w:type="spellStart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val</w:t>
      </w:r>
      <w:proofErr w:type="spellEnd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: Double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proofErr w:type="spellStart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val</w:t>
      </w:r>
      <w:proofErr w:type="spellEnd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quantity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: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Int</w:t>
      </w:r>
      <w:proofErr w:type="spellEnd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proofErr w:type="spellStart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val</w:t>
      </w:r>
      <w:proofErr w:type="spellEnd"/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year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: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Int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) :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CheckInfo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pen fun </w:t>
      </w:r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barcode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():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Int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Random.nextInt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530D85">
        <w:rPr>
          <w:rFonts w:ascii="Courier New" w:eastAsia="Times New Roman" w:hAnsi="Courier New" w:cs="Courier New"/>
          <w:color w:val="6897BB"/>
          <w:sz w:val="20"/>
          <w:szCs w:val="20"/>
        </w:rPr>
        <w:t>10000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, </w:t>
      </w:r>
      <w:r w:rsidRPr="00530D85">
        <w:rPr>
          <w:rFonts w:ascii="Courier New" w:eastAsia="Times New Roman" w:hAnsi="Courier New" w:cs="Courier New"/>
          <w:color w:val="6897BB"/>
          <w:sz w:val="20"/>
          <w:szCs w:val="20"/>
        </w:rPr>
        <w:t>100000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t xml:space="preserve">//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  <w:lang w:val="ru-RU"/>
        </w:rPr>
        <w:t>качество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  <w:lang w:val="ru-RU"/>
        </w:rPr>
        <w:t>объекта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pen fun </w:t>
      </w:r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quality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): Double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 xml:space="preserve">price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/ 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quantity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t xml:space="preserve">//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  <w:lang w:val="ru-RU"/>
        </w:rPr>
        <w:t>вывод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  <w:lang w:val="ru-RU"/>
        </w:rPr>
        <w:t>информации</w:t>
      </w:r>
      <w:r w:rsidRPr="00530D85">
        <w:rPr>
          <w:rFonts w:ascii="Courier New" w:eastAsia="Times New Roman" w:hAnsi="Courier New" w:cs="Courier New"/>
          <w:color w:val="808080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pen fun </w:t>
      </w:r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info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proofErr w:type="spellStart"/>
      <w:r w:rsidRPr="00530D85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summary()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proofErr w:type="spellStart"/>
      <w:r w:rsidRPr="00530D85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ачество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: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quality()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}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f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(age() != </w:t>
      </w:r>
      <w:r w:rsidRPr="00530D85">
        <w:rPr>
          <w:rFonts w:ascii="Courier New" w:eastAsia="Times New Roman" w:hAnsi="Courier New" w:cs="Courier New"/>
          <w:color w:val="6897BB"/>
          <w:sz w:val="20"/>
          <w:szCs w:val="20"/>
        </w:rPr>
        <w:t>0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    </w:t>
      </w:r>
      <w:proofErr w:type="spellStart"/>
      <w:r w:rsidRPr="00530D85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озраст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товара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(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год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):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$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age()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}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else </w:t>
      </w:r>
      <w:proofErr w:type="spellStart"/>
      <w:r w:rsidRPr="00530D85">
        <w:rPr>
          <w:rFonts w:ascii="Courier New" w:eastAsia="Times New Roman" w:hAnsi="Courier New" w:cs="Courier New"/>
          <w:i/>
          <w:iCs/>
          <w:color w:val="A9B7C6"/>
          <w:sz w:val="20"/>
          <w:szCs w:val="20"/>
        </w:rPr>
        <w:t>println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Товар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появился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этом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году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."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summary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): String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Итог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: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Название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товара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: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name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Цена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: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price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Количество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: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quantity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\n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Год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выпуска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: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>$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year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age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():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Int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</w:t>
      </w:r>
      <w:r w:rsidRPr="00530D85">
        <w:rPr>
          <w:rFonts w:ascii="Courier New" w:eastAsia="Times New Roman" w:hAnsi="Courier New" w:cs="Courier New"/>
          <w:color w:val="6897BB"/>
          <w:sz w:val="20"/>
          <w:szCs w:val="20"/>
        </w:rPr>
        <w:t xml:space="preserve">2023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- 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t>year</w:t>
      </w:r>
      <w:r w:rsidRPr="00530D85">
        <w:rPr>
          <w:rFonts w:ascii="Courier New" w:eastAsia="Times New Roman" w:hAnsi="Courier New" w:cs="Courier New"/>
          <w:color w:val="9876AA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override fun </w:t>
      </w:r>
      <w:proofErr w:type="spellStart"/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checkSale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): String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return if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(age() &gt; </w:t>
      </w:r>
      <w:r w:rsidRPr="00530D85">
        <w:rPr>
          <w:rFonts w:ascii="Courier New" w:eastAsia="Times New Roman" w:hAnsi="Courier New" w:cs="Courier New"/>
          <w:color w:val="6897BB"/>
          <w:sz w:val="20"/>
          <w:szCs w:val="20"/>
        </w:rPr>
        <w:t>6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)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   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кидка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будет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else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Скидки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не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 xml:space="preserve"> 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  <w:lang w:val="ru-RU"/>
        </w:rPr>
        <w:t>будет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t>"</w:t>
      </w:r>
      <w:r w:rsidRPr="00530D85">
        <w:rPr>
          <w:rFonts w:ascii="Courier New" w:eastAsia="Times New Roman" w:hAnsi="Courier New" w:cs="Courier New"/>
          <w:color w:val="6A8759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interface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CheckInfo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>{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fun </w:t>
      </w:r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summary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): String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fun </w:t>
      </w:r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age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 xml:space="preserve">(): </w:t>
      </w:r>
      <w:proofErr w:type="spellStart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Int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 xml:space="preserve">    </w:t>
      </w:r>
      <w:r w:rsidRPr="00530D85">
        <w:rPr>
          <w:rFonts w:ascii="Courier New" w:eastAsia="Times New Roman" w:hAnsi="Courier New" w:cs="Courier New"/>
          <w:color w:val="CC7832"/>
          <w:sz w:val="20"/>
          <w:szCs w:val="20"/>
        </w:rPr>
        <w:t xml:space="preserve">fun </w:t>
      </w:r>
      <w:proofErr w:type="spellStart"/>
      <w:r w:rsidRPr="00530D85">
        <w:rPr>
          <w:rFonts w:ascii="Courier New" w:eastAsia="Times New Roman" w:hAnsi="Courier New" w:cs="Courier New"/>
          <w:color w:val="FFC66D"/>
          <w:sz w:val="20"/>
          <w:szCs w:val="20"/>
        </w:rPr>
        <w:t>checkSale</w:t>
      </w:r>
      <w:proofErr w:type="spellEnd"/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t>(): String</w:t>
      </w:r>
      <w:r w:rsidRPr="00530D85">
        <w:rPr>
          <w:rFonts w:ascii="Courier New" w:eastAsia="Times New Roman" w:hAnsi="Courier New" w:cs="Courier New"/>
          <w:color w:val="A9B7C6"/>
          <w:sz w:val="20"/>
          <w:szCs w:val="20"/>
        </w:rPr>
        <w:br/>
        <w:t>}</w:t>
      </w:r>
    </w:p>
    <w:p w:rsidR="008D34A8" w:rsidRDefault="00F74E81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F74E8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Тестовые ситуации</w:t>
      </w:r>
    </w:p>
    <w:p w:rsidR="00F74E81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50D6F661" wp14:editId="39A43EC0">
            <wp:extent cx="2720340" cy="84582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0340" cy="84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E81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15072A81" wp14:editId="586C6A57">
            <wp:extent cx="2750820" cy="1059180"/>
            <wp:effectExtent l="0" t="0" r="0" b="762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50820" cy="105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E81" w:rsidRPr="00F74E81" w:rsidRDefault="00F74E8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63C045FF" wp14:editId="624A2B24">
            <wp:extent cx="2689860" cy="12192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8986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7866" w:rsidRDefault="00DD7866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br w:type="page"/>
      </w:r>
    </w:p>
    <w:p w:rsidR="008D34A8" w:rsidRPr="00DD7866" w:rsidRDefault="00F74E81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F74E8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Вывод</w:t>
      </w:r>
    </w:p>
    <w:p w:rsidR="008D34A8" w:rsidRDefault="00F74E81" w:rsidP="00F74E81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7303C5DC" wp14:editId="5BB40822">
            <wp:extent cx="4290060" cy="3939540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0060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E81" w:rsidRPr="00F74E81" w:rsidRDefault="00F74E81" w:rsidP="00F74E81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016619A2" wp14:editId="14B60187">
            <wp:extent cx="3116580" cy="3977640"/>
            <wp:effectExtent l="0" t="0" r="762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16580" cy="397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74E81" w:rsidRPr="00F74E81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6"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8D34A8"/>
    <w:rsid w:val="00511BF7"/>
    <w:rsid w:val="00530D85"/>
    <w:rsid w:val="008D34A8"/>
    <w:rsid w:val="00DD7866"/>
    <w:rsid w:val="00F74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F74E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74E81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F74E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74E81"/>
    <w:rPr>
      <w:rFonts w:ascii="Courier New" w:eastAsia="Times New Roman" w:hAnsi="Courier New" w:cs="Courier New"/>
      <w:sz w:val="20"/>
      <w:szCs w:val="20"/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"/>
    <w:next w:val="a"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F74E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74E81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F74E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74E81"/>
    <w:rPr>
      <w:rFonts w:ascii="Courier New" w:eastAsia="Times New Roman" w:hAnsi="Courier New" w:cs="Courier New"/>
      <w:sz w:val="20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2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765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5" Type="http://schemas.openxmlformats.org/officeDocument/2006/relationships/image" Target="media/image1.jpg"/><Relationship Id="rId15" Type="http://schemas.openxmlformats.org/officeDocument/2006/relationships/image" Target="media/image10.png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6</Pages>
  <Words>234</Words>
  <Characters>1338</Characters>
  <Application>Microsoft Office Word</Application>
  <DocSecurity>0</DocSecurity>
  <Lines>11</Lines>
  <Paragraphs>3</Paragraphs>
  <ScaleCrop>false</ScaleCrop>
  <Company>SPecialiST RePack</Company>
  <LinksUpToDate>false</LinksUpToDate>
  <CharactersWithSpaces>15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*</cp:lastModifiedBy>
  <cp:revision>6</cp:revision>
  <dcterms:created xsi:type="dcterms:W3CDTF">2023-09-03T07:59:00Z</dcterms:created>
  <dcterms:modified xsi:type="dcterms:W3CDTF">2023-09-16T13:34:00Z</dcterms:modified>
</cp:coreProperties>
</file>